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35"/>
  </p:notesMasterIdLst>
  <p:sldIdLst>
    <p:sldId id="256" r:id="rId2"/>
    <p:sldId id="268" r:id="rId3"/>
    <p:sldId id="273" r:id="rId4"/>
    <p:sldId id="257" r:id="rId5"/>
    <p:sldId id="258" r:id="rId6"/>
    <p:sldId id="259" r:id="rId7"/>
    <p:sldId id="260" r:id="rId8"/>
    <p:sldId id="269" r:id="rId9"/>
    <p:sldId id="270" r:id="rId10"/>
    <p:sldId id="271" r:id="rId11"/>
    <p:sldId id="272" r:id="rId12"/>
    <p:sldId id="291" r:id="rId13"/>
    <p:sldId id="292" r:id="rId14"/>
    <p:sldId id="293" r:id="rId15"/>
    <p:sldId id="261" r:id="rId16"/>
    <p:sldId id="274" r:id="rId17"/>
    <p:sldId id="275" r:id="rId18"/>
    <p:sldId id="276" r:id="rId19"/>
    <p:sldId id="263" r:id="rId20"/>
    <p:sldId id="264" r:id="rId21"/>
    <p:sldId id="265" r:id="rId22"/>
    <p:sldId id="266" r:id="rId23"/>
    <p:sldId id="284" r:id="rId24"/>
    <p:sldId id="285" r:id="rId25"/>
    <p:sldId id="267" r:id="rId26"/>
    <p:sldId id="277" r:id="rId27"/>
    <p:sldId id="289" r:id="rId28"/>
    <p:sldId id="278" r:id="rId29"/>
    <p:sldId id="279" r:id="rId30"/>
    <p:sldId id="280" r:id="rId31"/>
    <p:sldId id="281" r:id="rId32"/>
    <p:sldId id="282" r:id="rId33"/>
    <p:sldId id="283" r:id="rId34"/>
  </p:sldIdLst>
  <p:sldSz cx="9144000" cy="6858000" type="screen4x3"/>
  <p:notesSz cx="6858000" cy="91440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BE13A4A-74A3-4DAD-8530-1B9C4DB73235}" type="datetimeFigureOut">
              <a:rPr lang="id-ID"/>
              <a:pPr>
                <a:defRPr/>
              </a:pPr>
              <a:t>17/11/2016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F601C10-E4C6-4CB6-A2CE-ACFBC973B43E}" type="slidenum">
              <a:rPr lang="id-ID" altLang="en-US"/>
              <a:pPr/>
              <a:t>‹#›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2817542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DE329AF-0970-4C8D-86B6-B8417E512B53}" type="slidenum">
              <a:rPr lang="id-ID" altLang="en-US"/>
              <a:pPr eaLnBrk="1" hangingPunct="1"/>
              <a:t>1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3925781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D08670C-4885-43E7-B8A8-0F9C78D29146}" type="slidenum">
              <a:rPr lang="id-ID" altLang="en-US"/>
              <a:pPr eaLnBrk="1" hangingPunct="1"/>
              <a:t>10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5896107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6663679-6CFF-49F0-80EE-B758BAC50E9C}" type="slidenum">
              <a:rPr lang="id-ID" altLang="en-US"/>
              <a:pPr eaLnBrk="1" hangingPunct="1"/>
              <a:t>11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9881909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3416C12-7E52-40E3-8512-FFE93C675D1F}" type="slidenum">
              <a:rPr lang="id-ID" altLang="en-US"/>
              <a:pPr eaLnBrk="1" hangingPunct="1"/>
              <a:t>15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3022631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504975E-C3C6-4128-B08B-C95775D776CF}" type="slidenum">
              <a:rPr lang="id-ID" altLang="en-US"/>
              <a:pPr eaLnBrk="1" hangingPunct="1"/>
              <a:t>19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80349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C5E28B8-C398-4C97-82B7-3D39713BBED6}" type="slidenum">
              <a:rPr lang="id-ID" altLang="en-US"/>
              <a:pPr eaLnBrk="1" hangingPunct="1"/>
              <a:t>20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8424243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1601D62-1295-4A41-A391-73CBB935D37E}" type="slidenum">
              <a:rPr lang="id-ID" altLang="en-US"/>
              <a:pPr eaLnBrk="1" hangingPunct="1"/>
              <a:t>21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3897499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9D905A1-0BE0-4814-A521-B70E02F4B4C8}" type="slidenum">
              <a:rPr lang="id-ID" altLang="en-US"/>
              <a:pPr eaLnBrk="1" hangingPunct="1"/>
              <a:t>22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2124212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1FC7764-B60C-46D7-965A-241F532E2FF0}" type="slidenum">
              <a:rPr lang="id-ID" altLang="en-US"/>
              <a:pPr eaLnBrk="1" hangingPunct="1"/>
              <a:t>25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2375975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6AB96F9-8934-425A-865A-DE37FDBC3F31}" type="slidenum">
              <a:rPr lang="id-ID" altLang="en-US"/>
              <a:pPr eaLnBrk="1" hangingPunct="1"/>
              <a:t>2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6269626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4ED3B62-B509-422F-A24D-DA0955B089E1}" type="slidenum">
              <a:rPr lang="id-ID" altLang="en-US"/>
              <a:pPr eaLnBrk="1" hangingPunct="1"/>
              <a:t>3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4037376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19B8D14-3213-4884-B68C-106D77B21C37}" type="slidenum">
              <a:rPr lang="id-ID" altLang="en-US"/>
              <a:pPr eaLnBrk="1" hangingPunct="1"/>
              <a:t>4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2567799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C6C6BD7-CB14-405B-820B-FCD6F0AA9A3D}" type="slidenum">
              <a:rPr lang="id-ID" altLang="en-US"/>
              <a:pPr eaLnBrk="1" hangingPunct="1"/>
              <a:t>5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8606210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9309786-18E7-4D98-B971-515AC62A0918}" type="slidenum">
              <a:rPr lang="id-ID" altLang="en-US"/>
              <a:pPr eaLnBrk="1" hangingPunct="1"/>
              <a:t>6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8842511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CED7991-60C1-48FF-A35D-0CD204E5C8F7}" type="slidenum">
              <a:rPr lang="id-ID" altLang="en-US"/>
              <a:pPr eaLnBrk="1" hangingPunct="1"/>
              <a:t>7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03197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2C8FC74-ABC5-44AB-9AC9-79DCE61AFAB0}" type="slidenum">
              <a:rPr lang="id-ID" altLang="en-US"/>
              <a:pPr eaLnBrk="1" hangingPunct="1"/>
              <a:t>8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4128668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629DD4F-1905-4F39-AFEA-C00F0CCB057A}" type="slidenum">
              <a:rPr lang="id-ID" altLang="en-US"/>
              <a:pPr eaLnBrk="1" hangingPunct="1"/>
              <a:t>9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123585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D5E947-A1C4-4381-8E46-1E3095BB8EA6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8542318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1E7FA-B139-41DC-8CAE-967E9C30F81A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8729759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188927-D714-45C5-8D0C-E7833A53B71A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044269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8DFD4D-12FA-4F07-A417-1D3B6A664B6E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690386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67557-F7FE-44FD-A97B-4932C468ACF2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75061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5A23A-65C7-48F1-8515-19ACAEF92C7A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42628835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A9A8D-37D8-47C5-AA84-4CF568390872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4931852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17B7F-6D87-4687-9C53-58AC66AD523C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9873835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F72C9-062D-4D11-BD7C-BE3179A80F0B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2911045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8DFF7-5487-4CB0-BF96-5B8747C597C9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913592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F7A6F-832A-41EE-ABFE-CAB8307E6088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2476386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BAD60E-299C-4A4B-85C7-074C1DEA6CAE}" type="slidenum">
              <a:rPr lang="en-US" altLang="id-ID" smtClean="0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0267665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hyperlink" Target="../simulasi/Osilator%20Jembatan%20Wien.asc" TargetMode="Externa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hyperlink" Target="../simulasi/Osilator%20RC%20Phase%20Shift.asc" TargetMode="Externa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hyperlink" Target="../simulasi/Osilator%20colpits.asc" TargetMode="Externa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hyperlink" Target="../simulasi/Osilator%20Hartly.asc" TargetMode="Externa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hyperlink" Target="../simulasi/Osilator%20Clapp.asc" TargetMode="External"/><Relationship Id="rId4" Type="http://schemas.openxmlformats.org/officeDocument/2006/relationships/image" Target="../media/image2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7.bin"/><Relationship Id="rId4" Type="http://schemas.openxmlformats.org/officeDocument/2006/relationships/hyperlink" Target="../simulasi/Osilator%20Xtal.asc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8.bin"/><Relationship Id="rId4" Type="http://schemas.openxmlformats.org/officeDocument/2006/relationships/hyperlink" Target="../simulasi/VCO-DI5440/TL431%20oscillator%20-%20using%20yahoo%20forums%20model%20-%20ocaya.asc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id-ID" dirty="0" smtClean="0"/>
              <a:t>Bab 3 </a:t>
            </a:r>
            <a:r>
              <a:rPr lang="en-US" altLang="id-ID" dirty="0" err="1" smtClean="0"/>
              <a:t>Umpan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Balik</a:t>
            </a:r>
            <a:r>
              <a:rPr lang="en-US" altLang="id-ID" dirty="0" smtClean="0"/>
              <a:t> </a:t>
            </a:r>
            <a:r>
              <a:rPr lang="en-US" altLang="id-ID" dirty="0" err="1" smtClean="0"/>
              <a:t>Positif</a:t>
            </a:r>
            <a:r>
              <a:rPr lang="en-US" altLang="id-ID" dirty="0" smtClean="0"/>
              <a:t> (</a:t>
            </a:r>
            <a:r>
              <a:rPr lang="en-US" altLang="id-ID" dirty="0" err="1" smtClean="0"/>
              <a:t>Osilator</a:t>
            </a:r>
            <a:r>
              <a:rPr lang="en-US" altLang="id-ID" dirty="0" smtClean="0"/>
              <a:t>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id-ID" smtClean="0"/>
              <a:t>By : M. Ramdhan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altLang="id-ID" smtClean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6400800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Content Placeholder 1">
            <a:hlinkClick r:id="rId5" action="ppaction://hlinkfile"/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571263"/>
              </p:ext>
            </p:extLst>
          </p:nvPr>
        </p:nvGraphicFramePr>
        <p:xfrm>
          <a:off x="6477000" y="5550022"/>
          <a:ext cx="1600199" cy="474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Packager Shell Object" showAsIcon="1" r:id="rId6" imgW="2311920" imgH="685800" progId="Package">
                  <p:embed/>
                </p:oleObj>
              </mc:Choice>
              <mc:Fallback>
                <p:oleObj name="Packager Shell Object" showAsIcon="1" r:id="rId6" imgW="231192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477000" y="5550022"/>
                        <a:ext cx="1600199" cy="474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Dimana jembatannya ??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00200"/>
            <a:ext cx="7086600" cy="4186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2"/>
            </a:pPr>
            <a:r>
              <a:rPr lang="id-ID" dirty="0"/>
              <a:t>Osilator Penggeser Phasa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0" y="2209799"/>
            <a:ext cx="154830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524000" y="2209800"/>
          <a:ext cx="5257800" cy="3015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4" name="Visio" r:id="rId3" imgW="3105912" imgH="1782775" progId="Visio.Drawing.11">
                  <p:embed/>
                </p:oleObj>
              </mc:Choice>
              <mc:Fallback>
                <p:oleObj name="Visio" r:id="rId3" imgW="3105912" imgH="1782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5257800" cy="30159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211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714" y="919476"/>
            <a:ext cx="6628571" cy="50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33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762000"/>
            <a:ext cx="7247619" cy="260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845" y="3429000"/>
            <a:ext cx="6866667" cy="3380952"/>
          </a:xfrm>
          <a:prstGeom prst="rect">
            <a:avLst/>
          </a:prstGeom>
        </p:spPr>
      </p:pic>
      <p:graphicFrame>
        <p:nvGraphicFramePr>
          <p:cNvPr id="6" name="Content Placeholder 5">
            <a:hlinkClick r:id="rId5" action="ppaction://hlinkfile"/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093644" y="4162425"/>
          <a:ext cx="18319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Packager Shell Object" showAsIcon="1" r:id="rId6" imgW="2235600" imgH="685800" progId="Package">
                  <p:embed/>
                </p:oleObj>
              </mc:Choice>
              <mc:Fallback>
                <p:oleObj name="Packager Shell Object" showAsIcon="1" r:id="rId6" imgW="223560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93644" y="4162425"/>
                        <a:ext cx="1831950" cy="561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32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id-ID" smtClean="0"/>
              <a:t>Bentuk Umum Osilator LC</a:t>
            </a:r>
            <a:r>
              <a:rPr lang="en-US" altLang="id-ID" smtClean="0"/>
              <a:t> 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3317" name="Object 4"/>
          <p:cNvGraphicFramePr>
            <a:graphicFrameLocks noChangeAspect="1"/>
          </p:cNvGraphicFramePr>
          <p:nvPr/>
        </p:nvGraphicFramePr>
        <p:xfrm>
          <a:off x="1295400" y="1676400"/>
          <a:ext cx="4419600" cy="422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Visio" r:id="rId4" imgW="2759584" imgH="2630611" progId="Visio.Drawing.11">
                  <p:embed/>
                </p:oleObj>
              </mc:Choice>
              <mc:Fallback>
                <p:oleObj name="Visio" r:id="rId4" imgW="2759584" imgH="26306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676400"/>
                        <a:ext cx="4419600" cy="422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201684"/>
            <a:ext cx="7467600" cy="4547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96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671" y="1219200"/>
            <a:ext cx="7139669" cy="4495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303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633470"/>
            <a:ext cx="6629399" cy="5404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584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/>
              <a:t>1. </a:t>
            </a:r>
            <a:r>
              <a:rPr lang="id-ID" altLang="id-ID" dirty="0" smtClean="0"/>
              <a:t>Osilator Collpits</a:t>
            </a:r>
            <a:r>
              <a:rPr lang="en-US" altLang="id-ID" dirty="0" smtClean="0"/>
              <a:t>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15364" name="Rectangle 5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5365" name="Object 4"/>
          <p:cNvGraphicFramePr>
            <a:graphicFrameLocks noChangeAspect="1"/>
          </p:cNvGraphicFramePr>
          <p:nvPr/>
        </p:nvGraphicFramePr>
        <p:xfrm>
          <a:off x="838200" y="1600200"/>
          <a:ext cx="4648200" cy="44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Visio" r:id="rId4" imgW="2783573" imgH="2630611" progId="Visio.Drawing.11">
                  <p:embed/>
                </p:oleObj>
              </mc:Choice>
              <mc:Fallback>
                <p:oleObj name="Visio" r:id="rId4" imgW="2783573" imgH="26306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4648200" cy="440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Tujuan Instruksional :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d-ID" altLang="id-ID" i="1" smtClean="0"/>
              <a:t>Memahami konsep umpan balik positif dan prinsip kerja osilator gelombang sinusoidal</a:t>
            </a:r>
            <a:r>
              <a:rPr lang="en-US" altLang="id-ID" i="1" smtClean="0"/>
              <a:t> sebagai salah satu aplikasi umpan balik positif</a:t>
            </a:r>
            <a:endParaRPr lang="id-ID" altLang="id-ID" i="1" smtClean="0"/>
          </a:p>
          <a:p>
            <a:r>
              <a:rPr lang="id-ID" altLang="id-ID" i="1" smtClean="0"/>
              <a:t>Mengenal jenis-jenis osilator gelombang sinusoidal yang populer</a:t>
            </a:r>
          </a:p>
          <a:p>
            <a:r>
              <a:rPr lang="id-ID" altLang="id-ID" i="1" smtClean="0"/>
              <a:t>Dapat menentukan nilai komponen penentu osilasi dan frekuensi osilasi</a:t>
            </a:r>
            <a:r>
              <a:rPr lang="en-US" altLang="id-ID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6389" name="Object 4"/>
          <p:cNvGraphicFramePr>
            <a:graphicFrameLocks noChangeAspect="1"/>
          </p:cNvGraphicFramePr>
          <p:nvPr/>
        </p:nvGraphicFramePr>
        <p:xfrm>
          <a:off x="533400" y="1676400"/>
          <a:ext cx="8305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Equation" r:id="rId4" imgW="4914900" imgH="1168400" progId="Equation.3">
                  <p:embed/>
                </p:oleObj>
              </mc:Choice>
              <mc:Fallback>
                <p:oleObj name="Equation" r:id="rId4" imgW="4914900" imgH="1168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305800" cy="197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Content Placeholder 2">
            <a:hlinkClick r:id="rId6" action="ppaction://hlinkfile"/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4219264"/>
              </p:ext>
            </p:extLst>
          </p:nvPr>
        </p:nvGraphicFramePr>
        <p:xfrm>
          <a:off x="7010400" y="5053803"/>
          <a:ext cx="1504950" cy="650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Packager Shell Object" showAsIcon="1" r:id="rId7" imgW="1587960" imgH="685800" progId="Package">
                  <p:embed/>
                </p:oleObj>
              </mc:Choice>
              <mc:Fallback>
                <p:oleObj name="Packager Shell Object" showAsIcon="1" r:id="rId7" imgW="158796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10400" y="5053803"/>
                        <a:ext cx="1504950" cy="650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/>
              <a:t>2. </a:t>
            </a:r>
            <a:r>
              <a:rPr lang="id-ID" altLang="id-ID" dirty="0" smtClean="0"/>
              <a:t>Osilator Hartley</a:t>
            </a:r>
            <a:r>
              <a:rPr lang="en-US" altLang="id-ID" dirty="0" smtClean="0"/>
              <a:t>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17412" name="Rectangle 5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609600" y="1606550"/>
          <a:ext cx="4800600" cy="456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4" name="Visio" r:id="rId4" imgW="2769749" imgH="2630611" progId="Visio.Drawing.11">
                  <p:embed/>
                </p:oleObj>
              </mc:Choice>
              <mc:Fallback>
                <p:oleObj name="Visio" r:id="rId4" imgW="2769749" imgH="26306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6550"/>
                        <a:ext cx="4800600" cy="456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457200" y="1600200"/>
          <a:ext cx="83820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3" name="Equation" r:id="rId4" imgW="4838700" imgH="965200" progId="Equation.3">
                  <p:embed/>
                </p:oleObj>
              </mc:Choice>
              <mc:Fallback>
                <p:oleObj name="Equation" r:id="rId4" imgW="4838700" imgH="965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83820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Content Placeholder 1">
            <a:hlinkClick r:id="rId6" action="ppaction://hlinkfile"/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2647750"/>
              </p:ext>
            </p:extLst>
          </p:nvPr>
        </p:nvGraphicFramePr>
        <p:xfrm>
          <a:off x="6704644" y="4953000"/>
          <a:ext cx="181070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4" name="Packager Shell Object" showAsIcon="1" r:id="rId7" imgW="1537200" imgH="685800" progId="Package">
                  <p:embed/>
                </p:oleObj>
              </mc:Choice>
              <mc:Fallback>
                <p:oleObj name="Packager Shell Object" showAsIcon="1" r:id="rId7" imgW="153720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04644" y="4953000"/>
                        <a:ext cx="1810705" cy="808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dirty="0" err="1" smtClean="0"/>
              <a:t>Osilator</a:t>
            </a:r>
            <a:r>
              <a:rPr lang="en-US" dirty="0" smtClean="0"/>
              <a:t> Clap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482" name="Picture 2" descr="Hasil gambar untuk osilator clap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524000"/>
            <a:ext cx="41148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8479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152807"/>
              </p:ext>
            </p:extLst>
          </p:nvPr>
        </p:nvGraphicFramePr>
        <p:xfrm>
          <a:off x="1143000" y="1371600"/>
          <a:ext cx="5916613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6" name="Equation" r:id="rId3" imgW="3416040" imgH="1422360" progId="Equation.3">
                  <p:embed/>
                </p:oleObj>
              </mc:Choice>
              <mc:Fallback>
                <p:oleObj name="Equation" r:id="rId3" imgW="3416040" imgH="1422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5916613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Content Placeholder 4">
            <a:hlinkClick r:id="rId5" action="ppaction://hlinkfile"/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3163826"/>
              </p:ext>
            </p:extLst>
          </p:nvPr>
        </p:nvGraphicFramePr>
        <p:xfrm>
          <a:off x="6427276" y="4835523"/>
          <a:ext cx="2088073" cy="93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7" name="Packager Shell Object" showAsIcon="1" r:id="rId6" imgW="1524240" imgH="685800" progId="Package">
                  <p:embed/>
                </p:oleObj>
              </mc:Choice>
              <mc:Fallback>
                <p:oleObj name="Packager Shell Object" showAsIcon="1" r:id="rId6" imgW="152424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427276" y="4835523"/>
                        <a:ext cx="2088073" cy="9398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838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/>
              <a:t>4. </a:t>
            </a:r>
            <a:r>
              <a:rPr lang="id-ID" altLang="id-ID" dirty="0" smtClean="0"/>
              <a:t>Osilator Kristal</a:t>
            </a:r>
            <a:r>
              <a:rPr lang="en-US" altLang="id-ID" dirty="0" smtClean="0"/>
              <a:t>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191000" y="1825625"/>
            <a:ext cx="432435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kat</a:t>
            </a:r>
            <a:r>
              <a:rPr lang="en-US" dirty="0"/>
              <a:t> </a:t>
            </a:r>
            <a:r>
              <a:rPr lang="en-US" dirty="0" err="1"/>
              <a:t>kestabilan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yang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. Kristal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oscilator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terbua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quartz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/>
              <a:t>kualitas</a:t>
            </a:r>
            <a:r>
              <a:rPr lang="en-US" dirty="0"/>
              <a:t> yang </a:t>
            </a:r>
            <a:r>
              <a:rPr lang="en-US" dirty="0" err="1"/>
              <a:t>baik</a:t>
            </a:r>
            <a:r>
              <a:rPr lang="en-US" dirty="0"/>
              <a:t>. Materia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mengubah</a:t>
            </a:r>
            <a:r>
              <a:rPr lang="en-US" dirty="0"/>
              <a:t> </a:t>
            </a:r>
            <a:r>
              <a:rPr lang="en-US" dirty="0" err="1"/>
              <a:t>energi</a:t>
            </a:r>
            <a:r>
              <a:rPr lang="en-US" dirty="0"/>
              <a:t> </a:t>
            </a:r>
            <a:r>
              <a:rPr lang="en-US" dirty="0" err="1"/>
              <a:t>listrik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nergi</a:t>
            </a:r>
            <a:r>
              <a:rPr lang="en-US" dirty="0"/>
              <a:t> </a:t>
            </a:r>
            <a:r>
              <a:rPr lang="en-US" dirty="0" err="1"/>
              <a:t>mekanik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ge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baliknya</a:t>
            </a:r>
            <a:r>
              <a:rPr lang="en-US" dirty="0"/>
              <a:t>.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iezoelectric effect.</a:t>
            </a:r>
            <a:br>
              <a:rPr lang="en-US" dirty="0"/>
            </a:br>
            <a:endParaRPr lang="id-ID" altLang="id-ID" dirty="0" smtClean="0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/>
        </p:nvGraphicFramePr>
        <p:xfrm>
          <a:off x="533400" y="1600200"/>
          <a:ext cx="3560763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4" name="Visio" r:id="rId4" imgW="1766621" imgH="1808074" progId="Visio.Drawing.11">
                  <p:embed/>
                </p:oleObj>
              </mc:Choice>
              <mc:Fallback>
                <p:oleObj name="Visio" r:id="rId4" imgW="1766621" imgH="18080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3560763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623476"/>
            <a:ext cx="7162800" cy="5611047"/>
          </a:xfrm>
          <a:prstGeom prst="rect">
            <a:avLst/>
          </a:prstGeom>
        </p:spPr>
      </p:pic>
      <p:graphicFrame>
        <p:nvGraphicFramePr>
          <p:cNvPr id="5" name="Content Placeholder 4">
            <a:hlinkClick r:id="rId4" action="ppaction://hlinkfile"/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4968218"/>
              </p:ext>
            </p:extLst>
          </p:nvPr>
        </p:nvGraphicFramePr>
        <p:xfrm>
          <a:off x="7038346" y="5257799"/>
          <a:ext cx="1477004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9" name="Packager Shell Object" showAsIcon="1" r:id="rId5" imgW="1346400" imgH="685800" progId="Package">
                  <p:embed/>
                </p:oleObj>
              </mc:Choice>
              <mc:Fallback>
                <p:oleObj name="Packager Shell Object" showAsIcon="1" r:id="rId5" imgW="134640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38346" y="5257799"/>
                        <a:ext cx="1477004" cy="75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427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CO (Voltage Controlled Oscillato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/>
              <a:t>osilator</a:t>
            </a:r>
            <a:r>
              <a:rPr lang="en-US" dirty="0"/>
              <a:t> </a:t>
            </a:r>
            <a:r>
              <a:rPr lang="en-US" dirty="0" err="1"/>
              <a:t>elektronik</a:t>
            </a:r>
            <a:r>
              <a:rPr lang="en-US" dirty="0"/>
              <a:t>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keluarannya</a:t>
            </a:r>
            <a:r>
              <a:rPr lang="en-US" dirty="0"/>
              <a:t> </a:t>
            </a:r>
            <a:r>
              <a:rPr lang="en-US" dirty="0" err="1"/>
              <a:t>diatur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input DC yang </a:t>
            </a:r>
            <a:r>
              <a:rPr lang="en-US" dirty="0" err="1"/>
              <a:t>diberika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895600"/>
            <a:ext cx="3257143" cy="2552381"/>
          </a:xfrm>
          <a:prstGeom prst="rect">
            <a:avLst/>
          </a:prstGeom>
        </p:spPr>
      </p:pic>
      <p:graphicFrame>
        <p:nvGraphicFramePr>
          <p:cNvPr id="5" name="Object 4">
            <a:hlinkClick r:id="rId4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426996"/>
              </p:ext>
            </p:extLst>
          </p:nvPr>
        </p:nvGraphicFramePr>
        <p:xfrm>
          <a:off x="4043335" y="5447981"/>
          <a:ext cx="447542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Packager Shell Object" showAsIcon="1" r:id="rId5" imgW="4737960" imgH="685800" progId="Package">
                  <p:embed/>
                </p:oleObj>
              </mc:Choice>
              <mc:Fallback>
                <p:oleObj name="Packager Shell Object" showAsIcon="1" r:id="rId5" imgW="4737960" imgH="68580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43335" y="5447981"/>
                        <a:ext cx="4475427" cy="64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732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4857" y="1614714"/>
            <a:ext cx="3514286" cy="36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31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0571" y="1605190"/>
            <a:ext cx="3542857" cy="36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482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Umpan Balik Positif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mtClean="0"/>
              <a:t>Perbedaan umpan balik negatif dan positif, umpan balik negatif memperlemah sinyal masukan sedangkan umpan balik positif memperkuat sinyal masukan</a:t>
            </a:r>
          </a:p>
          <a:p>
            <a:pPr>
              <a:lnSpc>
                <a:spcPct val="90000"/>
              </a:lnSpc>
            </a:pPr>
            <a:r>
              <a:rPr lang="en-US" altLang="id-ID" smtClean="0"/>
              <a:t>Karena memperkuat sinyal, maka cenderung tidak stabil, karena tidak stabil biasanya dipakai sebagai pembangkit sinyal atau linier osilat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095" y="1514714"/>
            <a:ext cx="7723809" cy="38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356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7238" y="1562333"/>
            <a:ext cx="6809524" cy="37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867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524" y="1671857"/>
            <a:ext cx="5980952" cy="35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61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8190" y="1781381"/>
            <a:ext cx="4847619" cy="3295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29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Pengertia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400" dirty="0" err="1" smtClean="0"/>
              <a:t>Osilator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merupak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rangkai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enguat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deng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ump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balik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ositif</a:t>
            </a:r>
            <a:r>
              <a:rPr lang="en-US" altLang="id-ID" sz="2400" dirty="0" smtClean="0"/>
              <a:t>, </a:t>
            </a:r>
            <a:r>
              <a:rPr lang="en-US" altLang="id-ID" sz="2400" dirty="0" err="1" smtClean="0"/>
              <a:t>fenomen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osilasi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tercipt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karen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ad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ketidak-stabil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ad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sistem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enguat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deng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ump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balik</a:t>
            </a:r>
            <a:r>
              <a:rPr lang="en-US" altLang="id-ID" sz="2800" dirty="0" smtClean="0"/>
              <a:t> </a:t>
            </a:r>
            <a:endParaRPr lang="en-US" altLang="id-ID" sz="2400" dirty="0" smtClean="0"/>
          </a:p>
          <a:p>
            <a:pPr>
              <a:lnSpc>
                <a:spcPct val="90000"/>
              </a:lnSpc>
            </a:pPr>
            <a:r>
              <a:rPr lang="en-US" altLang="id-ID" sz="2400" dirty="0" err="1" smtClean="0"/>
              <a:t>Osilator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adalah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suatu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rangkaian</a:t>
            </a:r>
            <a:r>
              <a:rPr lang="en-US" altLang="id-ID" sz="2400" dirty="0" smtClean="0"/>
              <a:t> yang </a:t>
            </a:r>
            <a:r>
              <a:rPr lang="en-US" altLang="id-ID" sz="2400" dirty="0" err="1" smtClean="0"/>
              <a:t>menghasilk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keluaran</a:t>
            </a:r>
            <a:r>
              <a:rPr lang="en-US" altLang="id-ID" sz="2400" dirty="0" smtClean="0"/>
              <a:t> yang </a:t>
            </a:r>
            <a:r>
              <a:rPr lang="en-US" altLang="id-ID" sz="2400" dirty="0" err="1" smtClean="0"/>
              <a:t>amplitudony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berubah-ubah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secar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eriodik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dengan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waktu</a:t>
            </a:r>
            <a:r>
              <a:rPr lang="en-US" altLang="id-ID" sz="2400" dirty="0" smtClean="0"/>
              <a:t>. </a:t>
            </a:r>
            <a:r>
              <a:rPr lang="en-US" altLang="id-ID" sz="2400" dirty="0" err="1" smtClean="0"/>
              <a:t>Keluaranny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bis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berup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gelombang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sinusoida</a:t>
            </a:r>
            <a:r>
              <a:rPr lang="en-US" altLang="id-ID" sz="2400" dirty="0" smtClean="0"/>
              <a:t>, </a:t>
            </a:r>
            <a:r>
              <a:rPr lang="en-US" altLang="id-ID" sz="2400" dirty="0" err="1" smtClean="0"/>
              <a:t>gelombang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ersegi</a:t>
            </a:r>
            <a:r>
              <a:rPr lang="en-US" altLang="id-ID" sz="2400" dirty="0" smtClean="0"/>
              <a:t>, </a:t>
            </a:r>
            <a:r>
              <a:rPr lang="en-US" altLang="id-ID" sz="2400" dirty="0" err="1" smtClean="0"/>
              <a:t>gelombang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pulsa</a:t>
            </a:r>
            <a:r>
              <a:rPr lang="en-US" altLang="id-ID" sz="2400" dirty="0" smtClean="0"/>
              <a:t>, </a:t>
            </a:r>
            <a:r>
              <a:rPr lang="en-US" altLang="id-ID" sz="2400" dirty="0" err="1" smtClean="0"/>
              <a:t>gelombang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segitiga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atau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gelombang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gigi</a:t>
            </a:r>
            <a:r>
              <a:rPr lang="en-US" altLang="id-ID" sz="2400" dirty="0" smtClean="0"/>
              <a:t> </a:t>
            </a:r>
            <a:r>
              <a:rPr lang="en-US" altLang="id-ID" sz="2400" dirty="0" err="1" smtClean="0"/>
              <a:t>gergaji</a:t>
            </a:r>
            <a:r>
              <a:rPr lang="en-US" altLang="id-ID" sz="2400" dirty="0" smtClean="0"/>
              <a:t>, </a:t>
            </a:r>
          </a:p>
          <a:p>
            <a:pPr>
              <a:lnSpc>
                <a:spcPct val="90000"/>
              </a:lnSpc>
            </a:pPr>
            <a:r>
              <a:rPr lang="id-ID" altLang="id-ID" sz="2400" dirty="0" smtClean="0"/>
              <a:t>Osilator merupakan rangkaian yang mengubah sinyal DC menjadi sinyal ac</a:t>
            </a:r>
          </a:p>
          <a:p>
            <a:pPr>
              <a:lnSpc>
                <a:spcPct val="90000"/>
              </a:lnSpc>
            </a:pPr>
            <a:endParaRPr lang="en-US" altLang="id-ID" sz="2400" dirty="0" smtClean="0"/>
          </a:p>
          <a:p>
            <a:pPr>
              <a:lnSpc>
                <a:spcPct val="90000"/>
              </a:lnSpc>
            </a:pPr>
            <a:endParaRPr lang="en-US" alt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mtClean="0"/>
              <a:t>Rangkaian Dasar Osilato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6149" name="Object 4"/>
          <p:cNvGraphicFramePr>
            <a:graphicFrameLocks noChangeAspect="1"/>
          </p:cNvGraphicFramePr>
          <p:nvPr/>
        </p:nvGraphicFramePr>
        <p:xfrm>
          <a:off x="1295400" y="1447800"/>
          <a:ext cx="3962400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Visio" r:id="rId4" imgW="2600249" imgH="1315822" progId="Visio.Drawing.11">
                  <p:embed/>
                </p:oleObj>
              </mc:Choice>
              <mc:Fallback>
                <p:oleObj name="Visio" r:id="rId4" imgW="2600249" imgH="131582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962400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0" y="26146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6151" name="Object 6"/>
          <p:cNvGraphicFramePr>
            <a:graphicFrameLocks noChangeAspect="1"/>
          </p:cNvGraphicFramePr>
          <p:nvPr/>
        </p:nvGraphicFramePr>
        <p:xfrm>
          <a:off x="1143000" y="3429000"/>
          <a:ext cx="5791200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name="Equation" r:id="rId6" imgW="3289300" imgH="1854200" progId="Equation.3">
                  <p:embed/>
                </p:oleObj>
              </mc:Choice>
              <mc:Fallback>
                <p:oleObj name="Equation" r:id="rId6" imgW="3289300" imgH="1854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29000"/>
                        <a:ext cx="5791200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altLang="id-ID" sz="3800" smtClean="0"/>
              <a:t>Syarat terjadinya osilasi </a:t>
            </a:r>
            <a:r>
              <a:rPr lang="en-US" altLang="id-ID" sz="3800" smtClean="0"/>
              <a:t/>
            </a:r>
            <a:br>
              <a:rPr lang="en-US" altLang="id-ID" sz="3800" smtClean="0"/>
            </a:br>
            <a:r>
              <a:rPr lang="id-ID" altLang="id-ID" sz="3800" smtClean="0"/>
              <a:t>(kriteria Bark</a:t>
            </a:r>
            <a:r>
              <a:rPr lang="en-US" altLang="id-ID" sz="3800" smtClean="0"/>
              <a:t>ha</a:t>
            </a:r>
            <a:r>
              <a:rPr lang="id-ID" altLang="id-ID" sz="3800" smtClean="0"/>
              <a:t>usen) :</a:t>
            </a:r>
            <a:endParaRPr lang="en-US" altLang="id-ID" sz="380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id-ID" smtClean="0"/>
          </a:p>
          <a:p>
            <a:endParaRPr lang="en-US" altLang="id-ID" smtClean="0"/>
          </a:p>
          <a:p>
            <a:r>
              <a:rPr lang="en-GB" altLang="id-ID" i="1" smtClean="0"/>
              <a:t>Kriteria Barkhausen</a:t>
            </a:r>
            <a:r>
              <a:rPr lang="en-GB" altLang="id-ID" smtClean="0"/>
              <a:t> digunakan untuk menentukan bagaimana membuat sistem berosilasi dan untuk mencari frekuensi sinusoida yang dibangkitkan</a:t>
            </a:r>
            <a:r>
              <a:rPr lang="en-US" altLang="id-ID" smtClean="0"/>
              <a:t> 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8153400" cy="788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id-ID" smtClean="0"/>
              <a:t>Rangkaian Osilator Op-Amp RC</a:t>
            </a:r>
            <a:r>
              <a:rPr lang="en-US" altLang="id-ID" smtClean="0"/>
              <a:t> 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id-ID" altLang="id-ID" dirty="0" smtClean="0"/>
              <a:t>Osilator Jembatan Wien</a:t>
            </a:r>
            <a:r>
              <a:rPr lang="en-US" altLang="id-ID" dirty="0" smtClean="0"/>
              <a:t> </a:t>
            </a:r>
          </a:p>
        </p:txBody>
      </p:sp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8197" name="Object 4"/>
          <p:cNvGraphicFramePr>
            <a:graphicFrameLocks noChangeAspect="1"/>
          </p:cNvGraphicFramePr>
          <p:nvPr/>
        </p:nvGraphicFramePr>
        <p:xfrm>
          <a:off x="533400" y="2209800"/>
          <a:ext cx="4114800" cy="405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4" imgW="2914904" imgH="2873362" progId="Visio.Drawing.11">
                  <p:embed/>
                </p:oleObj>
              </mc:Choice>
              <mc:Fallback>
                <p:oleObj name="Visio" r:id="rId4" imgW="2914904" imgH="28733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4114800" cy="405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3656013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 altLang="id-ID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id-ID" altLang="id-ID" smtClean="0"/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524000"/>
            <a:ext cx="79248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6c6277e475342a88f9359975c1e8cba7887de4"/>
  <p:tag name="ISPRING_SCORM_RATE_QUIZZES" val="0"/>
  <p:tag name="ISPRING_SCORM_PASSING_SCORE" val="100.0000000000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1</TotalTime>
  <Words>299</Words>
  <Application>Microsoft Office PowerPoint</Application>
  <PresentationFormat>On-screen Show (4:3)</PresentationFormat>
  <Paragraphs>47</Paragraphs>
  <Slides>3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Arial</vt:lpstr>
      <vt:lpstr>Calibri</vt:lpstr>
      <vt:lpstr>Calibri Light</vt:lpstr>
      <vt:lpstr>Office Theme</vt:lpstr>
      <vt:lpstr>Visio</vt:lpstr>
      <vt:lpstr>Equation</vt:lpstr>
      <vt:lpstr>Packager Shell Object</vt:lpstr>
      <vt:lpstr>Bab 3 Umpan Balik Positif (Osilator)</vt:lpstr>
      <vt:lpstr>Tujuan Instruksional :</vt:lpstr>
      <vt:lpstr>Umpan Balik Positif</vt:lpstr>
      <vt:lpstr>Pengertian</vt:lpstr>
      <vt:lpstr>Rangkaian Dasar Osilator</vt:lpstr>
      <vt:lpstr>Syarat terjadinya osilasi  (kriteria Barkhausen) :</vt:lpstr>
      <vt:lpstr>Rangkaian Osilator Op-Amp RC </vt:lpstr>
      <vt:lpstr>PowerPoint Presentation</vt:lpstr>
      <vt:lpstr>PowerPoint Presentation</vt:lpstr>
      <vt:lpstr>PowerPoint Presentation</vt:lpstr>
      <vt:lpstr>Dimana jembatannya ???</vt:lpstr>
      <vt:lpstr>PowerPoint Presentation</vt:lpstr>
      <vt:lpstr>PowerPoint Presentation</vt:lpstr>
      <vt:lpstr>PowerPoint Presentation</vt:lpstr>
      <vt:lpstr>Bentuk Umum Osilator LC </vt:lpstr>
      <vt:lpstr>PowerPoint Presentation</vt:lpstr>
      <vt:lpstr>PowerPoint Presentation</vt:lpstr>
      <vt:lpstr>PowerPoint Presentation</vt:lpstr>
      <vt:lpstr>1. Osilator Collpits </vt:lpstr>
      <vt:lpstr>PowerPoint Presentation</vt:lpstr>
      <vt:lpstr>2. Osilator Hartley </vt:lpstr>
      <vt:lpstr>PowerPoint Presentation</vt:lpstr>
      <vt:lpstr>3. Osilator Clapp</vt:lpstr>
      <vt:lpstr>PowerPoint Presentation</vt:lpstr>
      <vt:lpstr>4. Osilator Kristal </vt:lpstr>
      <vt:lpstr>PowerPoint Presentation</vt:lpstr>
      <vt:lpstr>VCO (Voltage Controlled Oscillato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14 Osilator</dc:title>
  <dc:creator>lenovo</dc:creator>
  <cp:lastModifiedBy>Own</cp:lastModifiedBy>
  <cp:revision>58</cp:revision>
  <dcterms:created xsi:type="dcterms:W3CDTF">2009-05-30T23:58:24Z</dcterms:created>
  <dcterms:modified xsi:type="dcterms:W3CDTF">2016-11-16T21:56:53Z</dcterms:modified>
</cp:coreProperties>
</file>